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4FBAE0A5" w14:textId="26A61C5D" w:rsidR="00B934F9" w:rsidRPr="002A3A4A" w:rsidRDefault="00C369A0" w:rsidP="00C369A0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2A3A4A">
        <w:rPr>
          <w:rFonts w:ascii="Times New Roman" w:hAnsi="Times New Roman" w:cs="Times New Roman"/>
          <w:b/>
          <w:bCs/>
          <w:sz w:val="28"/>
          <w:szCs w:val="28"/>
        </w:rPr>
        <w:t>ANALISIS DAN PERANCANGAN</w:t>
      </w:r>
    </w:p>
    <w:p w14:paraId="4D9AE79D" w14:textId="4AB444FB" w:rsidR="00C369A0" w:rsidRPr="002A3A4A" w:rsidRDefault="00C369A0">
      <w:pPr>
        <w:rPr>
          <w:rFonts w:ascii="Times New Roman" w:hAnsi="Times New Roman" w:cs="Times New Roman"/>
          <w:sz w:val="24"/>
          <w:szCs w:val="24"/>
        </w:rPr>
      </w:pPr>
    </w:p>
    <w:p w14:paraId="576ED785" w14:textId="6D3141B5" w:rsidR="00C369A0" w:rsidRPr="002A3A4A" w:rsidRDefault="00C369A0" w:rsidP="00DA30BC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2A3A4A">
        <w:rPr>
          <w:rFonts w:ascii="Times New Roman" w:hAnsi="Times New Roman" w:cs="Times New Roman"/>
          <w:b/>
          <w:bCs/>
          <w:sz w:val="24"/>
          <w:szCs w:val="24"/>
        </w:rPr>
        <w:t>Flowchart</w:t>
      </w:r>
    </w:p>
    <w:p w14:paraId="2899218C" w14:textId="40EF85B9" w:rsidR="002A3A4A" w:rsidRPr="002A3A4A" w:rsidRDefault="002A3A4A" w:rsidP="002A3A4A">
      <w:pPr>
        <w:pStyle w:val="ListParagraph"/>
        <w:keepNext/>
        <w:spacing w:line="360" w:lineRule="auto"/>
        <w:jc w:val="center"/>
        <w:rPr>
          <w:rFonts w:ascii="Times New Roman" w:hAnsi="Times New Roman" w:cs="Times New Roman"/>
        </w:rPr>
      </w:pPr>
      <w:r w:rsidRPr="002A3A4A">
        <w:rPr>
          <w:rFonts w:ascii="Times New Roman" w:hAnsi="Times New Roman" w:cs="Times New Roman"/>
        </w:rPr>
        <w:object w:dxaOrig="10621" w:dyaOrig="14191" w14:anchorId="735F41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6.25pt;height:514.5pt" o:ole="">
            <v:imagedata r:id="rId6" o:title=""/>
          </v:shape>
          <o:OLEObject Type="Embed" ProgID="Visio.Drawing.15" ShapeID="_x0000_i1025" DrawAspect="Content" ObjectID="_1667825244" r:id="rId7"/>
        </w:object>
      </w:r>
    </w:p>
    <w:p w14:paraId="15B2B9AA" w14:textId="139D33DA" w:rsidR="00C369A0" w:rsidRPr="002A3A4A" w:rsidRDefault="002A3A4A" w:rsidP="002A3A4A">
      <w:pPr>
        <w:pStyle w:val="Caption"/>
        <w:jc w:val="center"/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</w:pP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</w:t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2A3A4A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1</w:t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2A3A4A"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  <w:t xml:space="preserve"> Flowchart Sistem Aplikasi Sales</w:t>
      </w:r>
    </w:p>
    <w:p w14:paraId="5438F7E0" w14:textId="77777777" w:rsidR="002A3A4A" w:rsidRPr="002A3A4A" w:rsidRDefault="002A3A4A" w:rsidP="00C369A0">
      <w:pPr>
        <w:pStyle w:val="ListParagraph"/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3D7880B" w14:textId="12C2BF7E" w:rsidR="00C369A0" w:rsidRPr="002A3A4A" w:rsidRDefault="00C369A0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lastRenderedPageBreak/>
        <w:t>Keterangan</w:t>
      </w:r>
      <w:r w:rsidR="002A3A4A" w:rsidRPr="002A3A4A">
        <w:rPr>
          <w:rFonts w:ascii="Times New Roman" w:hAnsi="Times New Roman" w:cs="Times New Roman"/>
          <w:sz w:val="24"/>
          <w:szCs w:val="24"/>
        </w:rPr>
        <w:t xml:space="preserve"> gambar 1</w:t>
      </w:r>
      <w:r w:rsidRPr="002A3A4A">
        <w:rPr>
          <w:rFonts w:ascii="Times New Roman" w:hAnsi="Times New Roman" w:cs="Times New Roman"/>
          <w:sz w:val="24"/>
          <w:szCs w:val="24"/>
        </w:rPr>
        <w:t>:</w:t>
      </w:r>
    </w:p>
    <w:p w14:paraId="332012AA" w14:textId="526848EA" w:rsidR="00C369A0" w:rsidRPr="002A3A4A" w:rsidRDefault="00C369A0" w:rsidP="00DA30BC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t xml:space="preserve">Sales melakukan </w:t>
      </w:r>
      <w:r w:rsidRPr="001B7953">
        <w:rPr>
          <w:rFonts w:ascii="Times New Roman" w:hAnsi="Times New Roman" w:cs="Times New Roman"/>
          <w:i/>
          <w:iCs/>
          <w:sz w:val="24"/>
          <w:szCs w:val="24"/>
        </w:rPr>
        <w:t>login</w:t>
      </w:r>
      <w:r w:rsidRPr="002A3A4A">
        <w:rPr>
          <w:rFonts w:ascii="Times New Roman" w:hAnsi="Times New Roman" w:cs="Times New Roman"/>
          <w:sz w:val="24"/>
          <w:szCs w:val="24"/>
        </w:rPr>
        <w:t xml:space="preserve"> pada aplikasi dengan memasukkan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username</w:t>
      </w:r>
      <w:r w:rsidRPr="002A3A4A">
        <w:rPr>
          <w:rFonts w:ascii="Times New Roman" w:hAnsi="Times New Roman" w:cs="Times New Roman"/>
          <w:sz w:val="24"/>
          <w:szCs w:val="24"/>
        </w:rPr>
        <w:t xml:space="preserve"> dan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password</w:t>
      </w:r>
    </w:p>
    <w:p w14:paraId="05C2213D" w14:textId="77D33CB5" w:rsidR="00C369A0" w:rsidRPr="002A3A4A" w:rsidRDefault="00C369A0" w:rsidP="00DA30BC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t>Sistem melakukan validasi username dan password</w:t>
      </w:r>
      <w:r w:rsidR="00C066D1" w:rsidRPr="002A3A4A">
        <w:rPr>
          <w:rFonts w:ascii="Times New Roman" w:hAnsi="Times New Roman" w:cs="Times New Roman"/>
          <w:sz w:val="24"/>
          <w:szCs w:val="24"/>
        </w:rPr>
        <w:t xml:space="preserve">, apabila benar </w:t>
      </w:r>
      <w:r w:rsidR="00C066D1"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="00C066D1" w:rsidRPr="002A3A4A">
        <w:rPr>
          <w:rFonts w:ascii="Times New Roman" w:hAnsi="Times New Roman" w:cs="Times New Roman"/>
          <w:sz w:val="24"/>
          <w:szCs w:val="24"/>
        </w:rPr>
        <w:t xml:space="preserve"> akan menampikan halaman utama. Sedangkan jika salah, </w:t>
      </w:r>
      <w:r w:rsidR="00C066D1"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="00C066D1" w:rsidRPr="002A3A4A">
        <w:rPr>
          <w:rFonts w:ascii="Times New Roman" w:hAnsi="Times New Roman" w:cs="Times New Roman"/>
          <w:sz w:val="24"/>
          <w:szCs w:val="24"/>
        </w:rPr>
        <w:t xml:space="preserve"> akan kembali dan menampilkan halaman </w:t>
      </w:r>
      <w:r w:rsidR="00C066D1" w:rsidRPr="001B7953">
        <w:rPr>
          <w:rFonts w:ascii="Times New Roman" w:hAnsi="Times New Roman" w:cs="Times New Roman"/>
          <w:i/>
          <w:iCs/>
          <w:sz w:val="24"/>
          <w:szCs w:val="24"/>
        </w:rPr>
        <w:t>login</w:t>
      </w:r>
      <w:r w:rsidR="00C066D1" w:rsidRPr="002A3A4A">
        <w:rPr>
          <w:rFonts w:ascii="Times New Roman" w:hAnsi="Times New Roman" w:cs="Times New Roman"/>
          <w:sz w:val="24"/>
          <w:szCs w:val="24"/>
        </w:rPr>
        <w:t>.</w:t>
      </w:r>
    </w:p>
    <w:p w14:paraId="4983B575" w14:textId="47466E2B" w:rsidR="00C066D1" w:rsidRPr="002A3A4A" w:rsidRDefault="00C066D1" w:rsidP="00DA30BC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t xml:space="preserve">Sales dapat memilih menu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control product</w:t>
      </w:r>
      <w:r w:rsidRPr="002A3A4A">
        <w:rPr>
          <w:rFonts w:ascii="Times New Roman" w:hAnsi="Times New Roman" w:cs="Times New Roman"/>
          <w:sz w:val="24"/>
          <w:szCs w:val="24"/>
        </w:rPr>
        <w:t>, kemudi</w:t>
      </w:r>
      <w:r w:rsidR="00782A74" w:rsidRPr="002A3A4A">
        <w:rPr>
          <w:rFonts w:ascii="Times New Roman" w:hAnsi="Times New Roman" w:cs="Times New Roman"/>
          <w:sz w:val="24"/>
          <w:szCs w:val="24"/>
        </w:rPr>
        <w:t>an</w:t>
      </w:r>
      <w:r w:rsidRPr="002A3A4A">
        <w:rPr>
          <w:rFonts w:ascii="Times New Roman" w:hAnsi="Times New Roman" w:cs="Times New Roman"/>
          <w:sz w:val="24"/>
          <w:szCs w:val="24"/>
        </w:rPr>
        <w:t xml:space="preserve">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Pr="002A3A4A">
        <w:rPr>
          <w:rFonts w:ascii="Times New Roman" w:hAnsi="Times New Roman" w:cs="Times New Roman"/>
          <w:sz w:val="24"/>
          <w:szCs w:val="24"/>
        </w:rPr>
        <w:t xml:space="preserve"> akan menampilkan halaman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control product</w:t>
      </w:r>
      <w:r w:rsidRPr="002A3A4A">
        <w:rPr>
          <w:rFonts w:ascii="Times New Roman" w:hAnsi="Times New Roman" w:cs="Times New Roman"/>
          <w:sz w:val="24"/>
          <w:szCs w:val="24"/>
        </w:rPr>
        <w:t xml:space="preserve"> dan daftar kunjungan.</w:t>
      </w:r>
    </w:p>
    <w:p w14:paraId="30F18010" w14:textId="20EF6920" w:rsidR="00C066D1" w:rsidRPr="002A3A4A" w:rsidRDefault="00782A74" w:rsidP="00DA30BC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t xml:space="preserve">Pada halaman kunjungan sales dapat mengunggah gambar. Gambar yang diunggah selanjutnya akan disimpan ke dalam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database</w:t>
      </w:r>
      <w:r w:rsidRPr="002A3A4A">
        <w:rPr>
          <w:rFonts w:ascii="Times New Roman" w:hAnsi="Times New Roman" w:cs="Times New Roman"/>
          <w:sz w:val="24"/>
          <w:szCs w:val="24"/>
        </w:rPr>
        <w:t>.</w:t>
      </w:r>
    </w:p>
    <w:p w14:paraId="1BA0B902" w14:textId="4BD5ECFB" w:rsidR="00782A74" w:rsidRPr="002A3A4A" w:rsidRDefault="00782A74" w:rsidP="00DA30BC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t xml:space="preserve">Sales dapat memilih menu penjualan, kemudian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Pr="002A3A4A">
        <w:rPr>
          <w:rFonts w:ascii="Times New Roman" w:hAnsi="Times New Roman" w:cs="Times New Roman"/>
          <w:sz w:val="24"/>
          <w:szCs w:val="24"/>
        </w:rPr>
        <w:t xml:space="preserve"> akan menampilkan halaman penjualan</w:t>
      </w:r>
      <w:r w:rsidR="00FC7DEE" w:rsidRPr="002A3A4A">
        <w:rPr>
          <w:rFonts w:ascii="Times New Roman" w:hAnsi="Times New Roman" w:cs="Times New Roman"/>
          <w:sz w:val="24"/>
          <w:szCs w:val="24"/>
        </w:rPr>
        <w:t>.</w:t>
      </w:r>
    </w:p>
    <w:p w14:paraId="68F12EC0" w14:textId="56F83C20" w:rsidR="00FC7DEE" w:rsidRPr="002A3A4A" w:rsidRDefault="00FC7DEE" w:rsidP="00DA30BC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t xml:space="preserve">Sales mengimputkan data penjualan, kemudian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Pr="002A3A4A">
        <w:rPr>
          <w:rFonts w:ascii="Times New Roman" w:hAnsi="Times New Roman" w:cs="Times New Roman"/>
          <w:sz w:val="24"/>
          <w:szCs w:val="24"/>
        </w:rPr>
        <w:t xml:space="preserve"> akan menyimpannya ke dalam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database</w:t>
      </w:r>
      <w:r w:rsidRPr="002A3A4A">
        <w:rPr>
          <w:rFonts w:ascii="Times New Roman" w:hAnsi="Times New Roman" w:cs="Times New Roman"/>
          <w:sz w:val="24"/>
          <w:szCs w:val="24"/>
        </w:rPr>
        <w:t>.</w:t>
      </w:r>
    </w:p>
    <w:p w14:paraId="0C278D91" w14:textId="0CA52A63" w:rsidR="00FC7DEE" w:rsidRPr="002A3A4A" w:rsidRDefault="00FC7DEE" w:rsidP="00DA30BC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t xml:space="preserve">Sales memilih menu aktifitas competitor, kemudian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Pr="002A3A4A">
        <w:rPr>
          <w:rFonts w:ascii="Times New Roman" w:hAnsi="Times New Roman" w:cs="Times New Roman"/>
          <w:sz w:val="24"/>
          <w:szCs w:val="24"/>
        </w:rPr>
        <w:t xml:space="preserve"> akan menampilkan daftar aktifitas.</w:t>
      </w:r>
    </w:p>
    <w:p w14:paraId="3757C05A" w14:textId="2A1746CD" w:rsidR="00FC7DEE" w:rsidRPr="002A3A4A" w:rsidRDefault="00FC7DEE" w:rsidP="00DA30BC">
      <w:pPr>
        <w:pStyle w:val="ListParagraph"/>
        <w:numPr>
          <w:ilvl w:val="0"/>
          <w:numId w:val="2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t xml:space="preserve">Sales melakukan input data aktifitas yang selanjutnya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Pr="002A3A4A">
        <w:rPr>
          <w:rFonts w:ascii="Times New Roman" w:hAnsi="Times New Roman" w:cs="Times New Roman"/>
          <w:sz w:val="24"/>
          <w:szCs w:val="24"/>
        </w:rPr>
        <w:t xml:space="preserve"> akan memyimpan data ke dalam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database</w:t>
      </w:r>
      <w:r w:rsidR="00457A85" w:rsidRPr="002A3A4A">
        <w:rPr>
          <w:rFonts w:ascii="Times New Roman" w:hAnsi="Times New Roman" w:cs="Times New Roman"/>
          <w:sz w:val="24"/>
          <w:szCs w:val="24"/>
        </w:rPr>
        <w:t xml:space="preserve"> dan menampilkan daftar aktifitas yang berhasil diinputkan.</w:t>
      </w:r>
    </w:p>
    <w:p w14:paraId="5A03EC3B" w14:textId="77777777" w:rsidR="00457A85" w:rsidRPr="002A3A4A" w:rsidRDefault="00457A85" w:rsidP="00DA30BC">
      <w:p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ECE76D5" w14:textId="1050BA23" w:rsidR="00C369A0" w:rsidRPr="002A3A4A" w:rsidRDefault="00C369A0" w:rsidP="00DA30BC">
      <w:pPr>
        <w:pStyle w:val="ListParagraph"/>
        <w:numPr>
          <w:ilvl w:val="0"/>
          <w:numId w:val="1"/>
        </w:numPr>
        <w:spacing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r w:rsidRPr="002A3A4A">
        <w:rPr>
          <w:rFonts w:ascii="Times New Roman" w:hAnsi="Times New Roman" w:cs="Times New Roman"/>
          <w:b/>
          <w:bCs/>
          <w:sz w:val="24"/>
          <w:szCs w:val="24"/>
        </w:rPr>
        <w:t>Data Flow Diagram</w:t>
      </w:r>
    </w:p>
    <w:p w14:paraId="04017B81" w14:textId="5A771066" w:rsidR="00457A85" w:rsidRPr="002A3A4A" w:rsidRDefault="00457A85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t xml:space="preserve">Perancangan DFD sangat berguna dalam perancangan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Pr="002A3A4A">
        <w:rPr>
          <w:rFonts w:ascii="Times New Roman" w:hAnsi="Times New Roman" w:cs="Times New Roman"/>
          <w:sz w:val="24"/>
          <w:szCs w:val="24"/>
        </w:rPr>
        <w:t xml:space="preserve"> aplikasi, dengan menggunakan DFD dapat diketahui bagaimana alur data pada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Pr="002A3A4A">
        <w:rPr>
          <w:rFonts w:ascii="Times New Roman" w:hAnsi="Times New Roman" w:cs="Times New Roman"/>
          <w:sz w:val="24"/>
          <w:szCs w:val="24"/>
        </w:rPr>
        <w:t xml:space="preserve"> itu berjalan dan berfungsi pada </w:t>
      </w:r>
      <w:r w:rsidRPr="002A3A4A">
        <w:rPr>
          <w:rFonts w:ascii="Times New Roman" w:hAnsi="Times New Roman" w:cs="Times New Roman"/>
          <w:i/>
          <w:iCs/>
          <w:sz w:val="24"/>
          <w:szCs w:val="24"/>
        </w:rPr>
        <w:t>system</w:t>
      </w:r>
      <w:r w:rsidRPr="002A3A4A">
        <w:rPr>
          <w:rFonts w:ascii="Times New Roman" w:hAnsi="Times New Roman" w:cs="Times New Roman"/>
          <w:sz w:val="24"/>
          <w:szCs w:val="24"/>
        </w:rPr>
        <w:t xml:space="preserve"> yang dirancang. </w:t>
      </w:r>
    </w:p>
    <w:p w14:paraId="5DA5200E" w14:textId="16DDB0BF" w:rsidR="002A3A4A" w:rsidRPr="002A3A4A" w:rsidRDefault="002A3A4A" w:rsidP="002A3A4A">
      <w:pPr>
        <w:pStyle w:val="ListParagraph"/>
        <w:keepNext/>
        <w:spacing w:line="360" w:lineRule="auto"/>
        <w:jc w:val="center"/>
        <w:rPr>
          <w:rFonts w:ascii="Times New Roman" w:hAnsi="Times New Roman" w:cs="Times New Roman"/>
        </w:rPr>
      </w:pPr>
      <w:r w:rsidRPr="002A3A4A">
        <w:rPr>
          <w:rFonts w:ascii="Times New Roman" w:hAnsi="Times New Roman" w:cs="Times New Roman"/>
        </w:rPr>
        <w:object w:dxaOrig="4741" w:dyaOrig="2371" w14:anchorId="77D242B9">
          <v:shape id="_x0000_i1026" type="#_x0000_t75" style="width:219pt;height:109.5pt" o:ole="">
            <v:imagedata r:id="rId8" o:title=""/>
          </v:shape>
          <o:OLEObject Type="Embed" ProgID="Visio.Drawing.15" ShapeID="_x0000_i1026" DrawAspect="Content" ObjectID="_1667825245" r:id="rId9"/>
        </w:object>
      </w:r>
    </w:p>
    <w:p w14:paraId="24BCF7EA" w14:textId="68B44CB2" w:rsidR="00457A85" w:rsidRPr="002A3A4A" w:rsidRDefault="002A3A4A" w:rsidP="002A3A4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</w:t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2A3A4A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2</w:t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2A3A4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 xml:space="preserve"> DFD Level 0 Sistem Aplikasi Sales</w:t>
      </w:r>
    </w:p>
    <w:p w14:paraId="3BCB0A5A" w14:textId="7CB7EC40" w:rsidR="00457A85" w:rsidRDefault="00457A85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A3A4A">
        <w:rPr>
          <w:rFonts w:ascii="Times New Roman" w:hAnsi="Times New Roman" w:cs="Times New Roman"/>
          <w:sz w:val="24"/>
          <w:szCs w:val="24"/>
        </w:rPr>
        <w:lastRenderedPageBreak/>
        <w:t>Gambar</w:t>
      </w:r>
      <w:r w:rsidR="00A7278D">
        <w:rPr>
          <w:rFonts w:ascii="Times New Roman" w:hAnsi="Times New Roman" w:cs="Times New Roman"/>
          <w:sz w:val="24"/>
          <w:szCs w:val="24"/>
        </w:rPr>
        <w:t xml:space="preserve"> 2 merupakan DFD level 0 sistem aplikasi sales yang menunjukkan bagaimana sistematika alur data pada sistem ditahap awal mengalir. Alur data pada sistem dijelaskan sebagai berikut:</w:t>
      </w:r>
    </w:p>
    <w:p w14:paraId="36EF4EF5" w14:textId="79E5FDD9" w:rsidR="00A7278D" w:rsidRDefault="00A7278D" w:rsidP="00DA30BC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Sales melakukan </w:t>
      </w:r>
      <w:r w:rsidRPr="001B7953">
        <w:rPr>
          <w:rFonts w:ascii="Times New Roman" w:hAnsi="Times New Roman" w:cs="Times New Roman"/>
          <w:i/>
          <w:iCs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 xml:space="preserve"> pada sistem, kemudian sistem menerima permintaan selanjutnya sistem akan memberikan konfirmasi </w:t>
      </w:r>
      <w:r w:rsidRPr="001B7953">
        <w:rPr>
          <w:rFonts w:ascii="Times New Roman" w:hAnsi="Times New Roman" w:cs="Times New Roman"/>
          <w:i/>
          <w:iCs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 xml:space="preserve"> balik pada sales.</w:t>
      </w:r>
    </w:p>
    <w:p w14:paraId="7FC346B0" w14:textId="4E42C6CB" w:rsidR="00A7278D" w:rsidRDefault="00A7278D" w:rsidP="00DA30BC">
      <w:pPr>
        <w:pStyle w:val="ListParagraph"/>
        <w:numPr>
          <w:ilvl w:val="0"/>
          <w:numId w:val="3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Sales meminta data pada sistem, kemudian sistem menerima permintaan yang selanjutnya sistem akan menyediakan data pada sales.</w:t>
      </w:r>
    </w:p>
    <w:p w14:paraId="72D130CF" w14:textId="4CF53255" w:rsidR="00A7278D" w:rsidRDefault="00A7278D" w:rsidP="00DA30BC">
      <w:pPr>
        <w:pStyle w:val="ListParagraph"/>
        <w:spacing w:line="360" w:lineRule="auto"/>
        <w:ind w:left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Gambar 3 merupakan DFD level 1 </w:t>
      </w:r>
      <w:r w:rsidR="001B2A25">
        <w:rPr>
          <w:rFonts w:ascii="Times New Roman" w:hAnsi="Times New Roman" w:cs="Times New Roman"/>
          <w:sz w:val="24"/>
          <w:szCs w:val="24"/>
        </w:rPr>
        <w:t>sistem aplikasi sales yang menunjukkan bagaimana sistematika alur data sistem ditahap level 1 mengalir. Adapun alur data pada sistem dijelaskan sebagai berikut:</w:t>
      </w:r>
    </w:p>
    <w:p w14:paraId="7598D6AB" w14:textId="3BE4CFB6" w:rsidR="001B2A25" w:rsidRDefault="001B2A25" w:rsidP="00DA30BC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alur </w:t>
      </w:r>
      <w:r w:rsidRPr="001B7953">
        <w:rPr>
          <w:rFonts w:ascii="Times New Roman" w:hAnsi="Times New Roman" w:cs="Times New Roman"/>
          <w:i/>
          <w:iCs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 xml:space="preserve">, sales dapat melakukan </w:t>
      </w:r>
      <w:r w:rsidRPr="001B7953">
        <w:rPr>
          <w:rFonts w:ascii="Times New Roman" w:hAnsi="Times New Roman" w:cs="Times New Roman"/>
          <w:i/>
          <w:iCs/>
          <w:sz w:val="24"/>
          <w:szCs w:val="24"/>
        </w:rPr>
        <w:t>login</w:t>
      </w:r>
      <w:r>
        <w:rPr>
          <w:rFonts w:ascii="Times New Roman" w:hAnsi="Times New Roman" w:cs="Times New Roman"/>
          <w:sz w:val="24"/>
          <w:szCs w:val="24"/>
        </w:rPr>
        <w:t xml:space="preserve"> dengan memasukkan </w:t>
      </w:r>
      <w:r w:rsidRPr="001B2A25">
        <w:rPr>
          <w:rFonts w:ascii="Times New Roman" w:hAnsi="Times New Roman" w:cs="Times New Roman"/>
          <w:i/>
          <w:iCs/>
          <w:sz w:val="24"/>
          <w:szCs w:val="24"/>
        </w:rPr>
        <w:t>username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1B2A25">
        <w:rPr>
          <w:rFonts w:ascii="Times New Roman" w:hAnsi="Times New Roman" w:cs="Times New Roman"/>
          <w:i/>
          <w:iCs/>
          <w:sz w:val="24"/>
          <w:szCs w:val="24"/>
        </w:rPr>
        <w:t>password</w:t>
      </w:r>
      <w:r>
        <w:rPr>
          <w:rFonts w:ascii="Times New Roman" w:hAnsi="Times New Roman" w:cs="Times New Roman"/>
          <w:sz w:val="24"/>
          <w:szCs w:val="24"/>
        </w:rPr>
        <w:t xml:space="preserve">. </w:t>
      </w:r>
      <w:r w:rsidRPr="001B2A25">
        <w:rPr>
          <w:rFonts w:ascii="Times New Roman" w:hAnsi="Times New Roman" w:cs="Times New Roman"/>
          <w:i/>
          <w:iCs/>
          <w:sz w:val="24"/>
          <w:szCs w:val="24"/>
        </w:rPr>
        <w:t>Username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1B2A25">
        <w:rPr>
          <w:rFonts w:ascii="Times New Roman" w:hAnsi="Times New Roman" w:cs="Times New Roman"/>
          <w:i/>
          <w:iCs/>
          <w:sz w:val="24"/>
          <w:szCs w:val="24"/>
        </w:rPr>
        <w:t>password</w:t>
      </w:r>
      <w:r>
        <w:rPr>
          <w:rFonts w:ascii="Times New Roman" w:hAnsi="Times New Roman" w:cs="Times New Roman"/>
          <w:sz w:val="24"/>
          <w:szCs w:val="24"/>
        </w:rPr>
        <w:t xml:space="preserve"> akan diperiksa kebenarannya pada </w:t>
      </w:r>
      <w:r w:rsidRPr="001B2A25">
        <w:rPr>
          <w:rFonts w:ascii="Times New Roman" w:hAnsi="Times New Roman" w:cs="Times New Roman"/>
          <w:i/>
          <w:iCs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 xml:space="preserve">. Apabila </w:t>
      </w:r>
      <w:r w:rsidRPr="001B2A25">
        <w:rPr>
          <w:rFonts w:ascii="Times New Roman" w:hAnsi="Times New Roman" w:cs="Times New Roman"/>
          <w:i/>
          <w:iCs/>
          <w:sz w:val="24"/>
          <w:szCs w:val="24"/>
        </w:rPr>
        <w:t>username</w:t>
      </w:r>
      <w:r>
        <w:rPr>
          <w:rFonts w:ascii="Times New Roman" w:hAnsi="Times New Roman" w:cs="Times New Roman"/>
          <w:sz w:val="24"/>
          <w:szCs w:val="24"/>
        </w:rPr>
        <w:t xml:space="preserve"> dan </w:t>
      </w:r>
      <w:r w:rsidRPr="001B2A25">
        <w:rPr>
          <w:rFonts w:ascii="Times New Roman" w:hAnsi="Times New Roman" w:cs="Times New Roman"/>
          <w:i/>
          <w:iCs/>
          <w:sz w:val="24"/>
          <w:szCs w:val="24"/>
        </w:rPr>
        <w:t>password</w:t>
      </w:r>
      <w:r>
        <w:rPr>
          <w:rFonts w:ascii="Times New Roman" w:hAnsi="Times New Roman" w:cs="Times New Roman"/>
          <w:sz w:val="24"/>
          <w:szCs w:val="24"/>
        </w:rPr>
        <w:t xml:space="preserve"> yang dimasukkan sudah benar, maka sales dapat masuk ke dalam sistem aplikasi.</w:t>
      </w:r>
    </w:p>
    <w:p w14:paraId="34DCD45F" w14:textId="0755E59A" w:rsidR="001B2A25" w:rsidRDefault="001B2A25" w:rsidP="00DA30BC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alur unggah gambar, sales dapat melakukan unggang gambar. Gambar yang diunggah akan disimpan ke dalam </w:t>
      </w:r>
      <w:r w:rsidRPr="001B2A25">
        <w:rPr>
          <w:rFonts w:ascii="Times New Roman" w:hAnsi="Times New Roman" w:cs="Times New Roman"/>
          <w:i/>
          <w:iCs/>
          <w:sz w:val="24"/>
          <w:szCs w:val="24"/>
        </w:rPr>
        <w:t>database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0556010B" w14:textId="2D9BDF27" w:rsidR="001B2A25" w:rsidRPr="00A7278D" w:rsidRDefault="001B2A25" w:rsidP="00DA30BC">
      <w:pPr>
        <w:pStyle w:val="ListParagraph"/>
        <w:numPr>
          <w:ilvl w:val="0"/>
          <w:numId w:val="4"/>
        </w:numPr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Pada alur kelola data, sales dapat </w:t>
      </w:r>
      <w:r w:rsidR="001B7953">
        <w:rPr>
          <w:rFonts w:ascii="Times New Roman" w:hAnsi="Times New Roman" w:cs="Times New Roman"/>
          <w:sz w:val="24"/>
          <w:szCs w:val="24"/>
        </w:rPr>
        <w:t xml:space="preserve">mengelola data aplikasi seperti input data. Data yang berhasil diinputkan selanjutnya disimpan ke dalam </w:t>
      </w:r>
      <w:r w:rsidR="001B7953" w:rsidRPr="001B7953">
        <w:rPr>
          <w:rFonts w:ascii="Times New Roman" w:hAnsi="Times New Roman" w:cs="Times New Roman"/>
          <w:i/>
          <w:iCs/>
          <w:sz w:val="24"/>
          <w:szCs w:val="24"/>
        </w:rPr>
        <w:t>database</w:t>
      </w:r>
      <w:r w:rsidR="001B7953">
        <w:rPr>
          <w:rFonts w:ascii="Times New Roman" w:hAnsi="Times New Roman" w:cs="Times New Roman"/>
          <w:sz w:val="24"/>
          <w:szCs w:val="24"/>
        </w:rPr>
        <w:t xml:space="preserve"> dan data yang telah disimpan akan ditampilkan oleh sistem</w:t>
      </w:r>
    </w:p>
    <w:p w14:paraId="0353829C" w14:textId="78448E4E" w:rsidR="002A3A4A" w:rsidRPr="002A3A4A" w:rsidRDefault="002A3A4A" w:rsidP="002A3A4A">
      <w:pPr>
        <w:pStyle w:val="ListParagraph"/>
        <w:keepNext/>
        <w:spacing w:line="360" w:lineRule="auto"/>
        <w:jc w:val="center"/>
        <w:rPr>
          <w:rFonts w:ascii="Times New Roman" w:hAnsi="Times New Roman" w:cs="Times New Roman"/>
        </w:rPr>
      </w:pPr>
      <w:r w:rsidRPr="002A3A4A">
        <w:rPr>
          <w:rFonts w:ascii="Times New Roman" w:hAnsi="Times New Roman" w:cs="Times New Roman"/>
        </w:rPr>
        <w:object w:dxaOrig="6841" w:dyaOrig="4366" w14:anchorId="5B1F9EED">
          <v:shape id="_x0000_i1027" type="#_x0000_t75" style="width:4in;height:183.75pt" o:ole="">
            <v:imagedata r:id="rId10" o:title=""/>
          </v:shape>
          <o:OLEObject Type="Embed" ProgID="Visio.Drawing.15" ShapeID="_x0000_i1027" DrawAspect="Content" ObjectID="_1667825246" r:id="rId11"/>
        </w:object>
      </w:r>
    </w:p>
    <w:p w14:paraId="113813BE" w14:textId="13D365A7" w:rsidR="00457A85" w:rsidRPr="002A3A4A" w:rsidRDefault="002A3A4A" w:rsidP="002A3A4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</w:t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2A3A4A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3</w:t>
      </w:r>
      <w:r w:rsidRPr="002A3A4A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2A3A4A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 xml:space="preserve"> DFD Level 1 Sistem Aplikasi Sales</w:t>
      </w:r>
    </w:p>
    <w:p w14:paraId="5714B30D" w14:textId="77777777" w:rsidR="001B7953" w:rsidRDefault="001B7953" w:rsidP="00457A85">
      <w:pPr>
        <w:pStyle w:val="ListParagraph"/>
        <w:spacing w:line="360" w:lineRule="auto"/>
        <w:rPr>
          <w:rFonts w:ascii="Times New Roman" w:hAnsi="Times New Roman" w:cs="Times New Roman"/>
        </w:rPr>
      </w:pPr>
    </w:p>
    <w:p w14:paraId="3D5CF4D6" w14:textId="2D542AC2" w:rsidR="00457A85" w:rsidRPr="002349F8" w:rsidRDefault="00457A85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49F8">
        <w:rPr>
          <w:rFonts w:ascii="Times New Roman" w:hAnsi="Times New Roman" w:cs="Times New Roman"/>
          <w:sz w:val="24"/>
          <w:szCs w:val="24"/>
        </w:rPr>
        <w:lastRenderedPageBreak/>
        <w:t xml:space="preserve">Gambar </w:t>
      </w:r>
      <w:r w:rsidR="001B7953" w:rsidRPr="002349F8">
        <w:rPr>
          <w:rFonts w:ascii="Times New Roman" w:hAnsi="Times New Roman" w:cs="Times New Roman"/>
          <w:sz w:val="24"/>
          <w:szCs w:val="24"/>
        </w:rPr>
        <w:t xml:space="preserve">4 merupakan gamar DFD level 2 dari sistem aplikasi sales yang menjelaskan bagaimana alur proses </w:t>
      </w:r>
      <w:r w:rsidR="001B7953" w:rsidRPr="002349F8">
        <w:rPr>
          <w:rFonts w:ascii="Times New Roman" w:hAnsi="Times New Roman" w:cs="Times New Roman"/>
          <w:i/>
          <w:iCs/>
          <w:sz w:val="24"/>
          <w:szCs w:val="24"/>
        </w:rPr>
        <w:t>login</w:t>
      </w:r>
      <w:r w:rsidR="001B7953" w:rsidRPr="002349F8">
        <w:rPr>
          <w:rFonts w:ascii="Times New Roman" w:hAnsi="Times New Roman" w:cs="Times New Roman"/>
          <w:sz w:val="24"/>
          <w:szCs w:val="24"/>
        </w:rPr>
        <w:t xml:space="preserve"> sales terhasap sistem.</w:t>
      </w:r>
    </w:p>
    <w:p w14:paraId="10F92A0D" w14:textId="77777777" w:rsidR="001B7953" w:rsidRPr="002A3A4A" w:rsidRDefault="001B7953" w:rsidP="00457A85">
      <w:pPr>
        <w:pStyle w:val="ListParagraph"/>
        <w:spacing w:line="360" w:lineRule="auto"/>
        <w:rPr>
          <w:rFonts w:ascii="Times New Roman" w:hAnsi="Times New Roman" w:cs="Times New Roman"/>
        </w:rPr>
      </w:pPr>
    </w:p>
    <w:p w14:paraId="67D6C736" w14:textId="1A3402D1" w:rsidR="002A3A4A" w:rsidRPr="002A3A4A" w:rsidRDefault="002A3A4A" w:rsidP="002A3A4A">
      <w:pPr>
        <w:pStyle w:val="ListParagraph"/>
        <w:keepNext/>
        <w:spacing w:line="360" w:lineRule="auto"/>
        <w:jc w:val="center"/>
        <w:rPr>
          <w:rFonts w:ascii="Times New Roman" w:hAnsi="Times New Roman" w:cs="Times New Roman"/>
        </w:rPr>
      </w:pPr>
      <w:r w:rsidRPr="002A3A4A">
        <w:rPr>
          <w:rFonts w:ascii="Times New Roman" w:hAnsi="Times New Roman" w:cs="Times New Roman"/>
        </w:rPr>
        <w:object w:dxaOrig="7696" w:dyaOrig="2416" w14:anchorId="501AC82A">
          <v:shape id="_x0000_i1028" type="#_x0000_t75" style="width:315pt;height:99pt" o:ole="">
            <v:imagedata r:id="rId12" o:title=""/>
          </v:shape>
          <o:OLEObject Type="Embed" ProgID="Visio.Drawing.15" ShapeID="_x0000_i1028" DrawAspect="Content" ObjectID="_1667825247" r:id="rId13"/>
        </w:object>
      </w:r>
    </w:p>
    <w:p w14:paraId="1B191ECD" w14:textId="7DDE24AF" w:rsidR="00457A85" w:rsidRPr="009A33DB" w:rsidRDefault="002A3A4A" w:rsidP="002A3A4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</w:t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A33DB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4</w:t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A33D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 xml:space="preserve"> DFD Level 2 Sistem </w:t>
      </w:r>
      <w:r w:rsidRPr="001B7953">
        <w:rPr>
          <w:rFonts w:ascii="Times New Roman" w:hAnsi="Times New Roman" w:cs="Times New Roman"/>
          <w:noProof/>
          <w:color w:val="auto"/>
          <w:sz w:val="24"/>
          <w:szCs w:val="24"/>
        </w:rPr>
        <w:t>Login</w:t>
      </w:r>
    </w:p>
    <w:p w14:paraId="39DF9C00" w14:textId="77777777" w:rsidR="001B7953" w:rsidRDefault="001B7953" w:rsidP="00457A85">
      <w:pPr>
        <w:pStyle w:val="ListParagraph"/>
        <w:spacing w:line="360" w:lineRule="auto"/>
        <w:rPr>
          <w:rFonts w:ascii="Times New Roman" w:hAnsi="Times New Roman" w:cs="Times New Roman"/>
        </w:rPr>
      </w:pPr>
    </w:p>
    <w:p w14:paraId="2F8F04A6" w14:textId="54DC2E8E" w:rsidR="00457A85" w:rsidRPr="002349F8" w:rsidRDefault="00457A85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49F8">
        <w:rPr>
          <w:rFonts w:ascii="Times New Roman" w:hAnsi="Times New Roman" w:cs="Times New Roman"/>
          <w:sz w:val="24"/>
          <w:szCs w:val="24"/>
        </w:rPr>
        <w:t>Gambar</w:t>
      </w:r>
      <w:r w:rsidR="001B7953" w:rsidRPr="002349F8">
        <w:rPr>
          <w:rFonts w:ascii="Times New Roman" w:hAnsi="Times New Roman" w:cs="Times New Roman"/>
          <w:sz w:val="24"/>
          <w:szCs w:val="24"/>
        </w:rPr>
        <w:t xml:space="preserve"> 5 merupakan gamar DFD level 2 dari sistem aplikasi sales yang menjelaskan bagaimana alur proses </w:t>
      </w:r>
      <w:r w:rsidR="002349F8" w:rsidRPr="002349F8">
        <w:rPr>
          <w:rFonts w:ascii="Times New Roman" w:hAnsi="Times New Roman" w:cs="Times New Roman"/>
          <w:sz w:val="24"/>
          <w:szCs w:val="24"/>
        </w:rPr>
        <w:t>unggah</w:t>
      </w:r>
      <w:r w:rsidR="002349F8" w:rsidRPr="002349F8">
        <w:rPr>
          <w:rFonts w:ascii="Times New Roman" w:hAnsi="Times New Roman" w:cs="Times New Roman"/>
          <w:i/>
          <w:iCs/>
          <w:sz w:val="24"/>
          <w:szCs w:val="24"/>
        </w:rPr>
        <w:t xml:space="preserve"> </w:t>
      </w:r>
      <w:r w:rsidR="002349F8" w:rsidRPr="002349F8">
        <w:rPr>
          <w:rFonts w:ascii="Times New Roman" w:hAnsi="Times New Roman" w:cs="Times New Roman"/>
          <w:sz w:val="24"/>
          <w:szCs w:val="24"/>
        </w:rPr>
        <w:t xml:space="preserve">gambar, gambar yang diunggah oleh sales kemudian disimpan ke dalam </w:t>
      </w:r>
      <w:r w:rsidR="002349F8" w:rsidRPr="002349F8">
        <w:rPr>
          <w:rFonts w:ascii="Times New Roman" w:hAnsi="Times New Roman" w:cs="Times New Roman"/>
          <w:i/>
          <w:iCs/>
          <w:sz w:val="24"/>
          <w:szCs w:val="24"/>
        </w:rPr>
        <w:t>database</w:t>
      </w:r>
      <w:r w:rsidR="001B7953" w:rsidRPr="002349F8">
        <w:rPr>
          <w:rFonts w:ascii="Times New Roman" w:hAnsi="Times New Roman" w:cs="Times New Roman"/>
          <w:sz w:val="24"/>
          <w:szCs w:val="24"/>
        </w:rPr>
        <w:t>.</w:t>
      </w:r>
    </w:p>
    <w:p w14:paraId="42B9F00B" w14:textId="77777777" w:rsidR="001B7953" w:rsidRPr="002A3A4A" w:rsidRDefault="001B7953" w:rsidP="00457A85">
      <w:pPr>
        <w:pStyle w:val="ListParagraph"/>
        <w:spacing w:line="360" w:lineRule="auto"/>
        <w:rPr>
          <w:rFonts w:ascii="Times New Roman" w:hAnsi="Times New Roman" w:cs="Times New Roman"/>
        </w:rPr>
      </w:pPr>
    </w:p>
    <w:p w14:paraId="15E586C6" w14:textId="0BCBD968" w:rsidR="002A3A4A" w:rsidRPr="002A3A4A" w:rsidRDefault="002A3A4A" w:rsidP="002A3A4A">
      <w:pPr>
        <w:pStyle w:val="ListParagraph"/>
        <w:keepNext/>
        <w:spacing w:line="360" w:lineRule="auto"/>
        <w:jc w:val="center"/>
        <w:rPr>
          <w:rFonts w:ascii="Times New Roman" w:hAnsi="Times New Roman" w:cs="Times New Roman"/>
        </w:rPr>
      </w:pPr>
      <w:r w:rsidRPr="002A3A4A">
        <w:rPr>
          <w:rFonts w:ascii="Times New Roman" w:hAnsi="Times New Roman" w:cs="Times New Roman"/>
        </w:rPr>
        <w:object w:dxaOrig="6571" w:dyaOrig="1186" w14:anchorId="3A0551A3">
          <v:shape id="_x0000_i1029" type="#_x0000_t75" style="width:278.25pt;height:50.25pt" o:ole="">
            <v:imagedata r:id="rId14" o:title=""/>
          </v:shape>
          <o:OLEObject Type="Embed" ProgID="Visio.Drawing.15" ShapeID="_x0000_i1029" DrawAspect="Content" ObjectID="_1667825248" r:id="rId15"/>
        </w:object>
      </w:r>
    </w:p>
    <w:p w14:paraId="3879665A" w14:textId="68E898CB" w:rsidR="00457A85" w:rsidRPr="009A33DB" w:rsidRDefault="002A3A4A" w:rsidP="002A3A4A">
      <w:pPr>
        <w:pStyle w:val="Caption"/>
        <w:jc w:val="center"/>
        <w:rPr>
          <w:rFonts w:ascii="Times New Roman" w:hAnsi="Times New Roman" w:cs="Times New Roman"/>
          <w:i w:val="0"/>
          <w:iCs w:val="0"/>
          <w:color w:val="auto"/>
          <w:sz w:val="24"/>
          <w:szCs w:val="24"/>
        </w:rPr>
      </w:pP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</w:t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A33DB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5</w:t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A33D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 xml:space="preserve"> DFD Level 2 Sistem Unggah Gambar</w:t>
      </w:r>
    </w:p>
    <w:p w14:paraId="50E2D1A1" w14:textId="77777777" w:rsidR="001B7953" w:rsidRDefault="001B7953" w:rsidP="00457A85">
      <w:pPr>
        <w:pStyle w:val="ListParagraph"/>
        <w:spacing w:line="360" w:lineRule="auto"/>
        <w:rPr>
          <w:rFonts w:ascii="Times New Roman" w:hAnsi="Times New Roman" w:cs="Times New Roman"/>
        </w:rPr>
      </w:pPr>
    </w:p>
    <w:p w14:paraId="4E2852B1" w14:textId="77777777" w:rsidR="002A3A4A" w:rsidRPr="002A3A4A" w:rsidRDefault="002A3A4A" w:rsidP="002A3A4A">
      <w:pPr>
        <w:pStyle w:val="ListParagraph"/>
        <w:keepNext/>
        <w:spacing w:line="360" w:lineRule="auto"/>
        <w:jc w:val="center"/>
        <w:rPr>
          <w:rFonts w:ascii="Times New Roman" w:hAnsi="Times New Roman" w:cs="Times New Roman"/>
        </w:rPr>
      </w:pPr>
      <w:r w:rsidRPr="002A3A4A">
        <w:rPr>
          <w:rFonts w:ascii="Times New Roman" w:hAnsi="Times New Roman" w:cs="Times New Roman"/>
        </w:rPr>
        <w:object w:dxaOrig="10471" w:dyaOrig="5251" w14:anchorId="25EF3D26">
          <v:shape id="_x0000_i1030" type="#_x0000_t75" style="width:427.5pt;height:214.5pt" o:ole="">
            <v:imagedata r:id="rId16" o:title=""/>
          </v:shape>
          <o:OLEObject Type="Embed" ProgID="Visio.Drawing.15" ShapeID="_x0000_i1030" DrawAspect="Content" ObjectID="_1667825249" r:id="rId17"/>
        </w:object>
      </w:r>
    </w:p>
    <w:p w14:paraId="64E914ED" w14:textId="4C40F60B" w:rsidR="00457A85" w:rsidRDefault="002A3A4A" w:rsidP="002A3A4A">
      <w:pPr>
        <w:pStyle w:val="Caption"/>
        <w:jc w:val="center"/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</w:pP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t xml:space="preserve">Gambar </w:t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begin"/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instrText xml:space="preserve"> SEQ Gambar \* ARABIC </w:instrText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separate"/>
      </w:r>
      <w:r w:rsidRPr="009A33DB">
        <w:rPr>
          <w:rFonts w:ascii="Times New Roman" w:hAnsi="Times New Roman" w:cs="Times New Roman"/>
          <w:b/>
          <w:bCs/>
          <w:i w:val="0"/>
          <w:iCs w:val="0"/>
          <w:noProof/>
          <w:color w:val="auto"/>
          <w:sz w:val="24"/>
          <w:szCs w:val="24"/>
        </w:rPr>
        <w:t>6</w:t>
      </w:r>
      <w:r w:rsidRPr="009A33DB">
        <w:rPr>
          <w:rFonts w:ascii="Times New Roman" w:hAnsi="Times New Roman" w:cs="Times New Roman"/>
          <w:b/>
          <w:bCs/>
          <w:i w:val="0"/>
          <w:iCs w:val="0"/>
          <w:color w:val="auto"/>
          <w:sz w:val="24"/>
          <w:szCs w:val="24"/>
        </w:rPr>
        <w:fldChar w:fldCharType="end"/>
      </w:r>
      <w:r w:rsidRPr="009A33DB">
        <w:rPr>
          <w:rFonts w:ascii="Times New Roman" w:hAnsi="Times New Roman" w:cs="Times New Roman"/>
          <w:i w:val="0"/>
          <w:iCs w:val="0"/>
          <w:noProof/>
          <w:color w:val="auto"/>
          <w:sz w:val="24"/>
          <w:szCs w:val="24"/>
        </w:rPr>
        <w:t xml:space="preserve"> DFD Level 2 Sistem Kelola Data</w:t>
      </w:r>
    </w:p>
    <w:p w14:paraId="732F8054" w14:textId="56029619" w:rsidR="002349F8" w:rsidRDefault="002349F8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2349F8">
        <w:rPr>
          <w:rFonts w:ascii="Times New Roman" w:hAnsi="Times New Roman" w:cs="Times New Roman"/>
          <w:sz w:val="24"/>
          <w:szCs w:val="24"/>
        </w:rPr>
        <w:lastRenderedPageBreak/>
        <w:t xml:space="preserve">Gambar 6 merupakan gamar DFD level 2 dari sistem aplikasi sales yang menjelaskan bagaimana alur proses </w:t>
      </w:r>
      <w:r>
        <w:rPr>
          <w:rFonts w:ascii="Times New Roman" w:hAnsi="Times New Roman" w:cs="Times New Roman"/>
          <w:i/>
          <w:iCs/>
          <w:sz w:val="24"/>
          <w:szCs w:val="24"/>
        </w:rPr>
        <w:t xml:space="preserve">input </w:t>
      </w:r>
      <w:r w:rsidR="00DA30BC">
        <w:rPr>
          <w:rFonts w:ascii="Times New Roman" w:hAnsi="Times New Roman" w:cs="Times New Roman"/>
          <w:sz w:val="24"/>
          <w:szCs w:val="24"/>
        </w:rPr>
        <w:t>data pada sistem</w:t>
      </w:r>
      <w:r w:rsidRPr="002349F8">
        <w:rPr>
          <w:rFonts w:ascii="Times New Roman" w:hAnsi="Times New Roman" w:cs="Times New Roman"/>
          <w:sz w:val="24"/>
          <w:szCs w:val="24"/>
        </w:rPr>
        <w:t>.</w:t>
      </w:r>
      <w:r w:rsidR="00DA30BC">
        <w:rPr>
          <w:rFonts w:ascii="Times New Roman" w:hAnsi="Times New Roman" w:cs="Times New Roman"/>
          <w:sz w:val="24"/>
          <w:szCs w:val="24"/>
        </w:rPr>
        <w:t xml:space="preserve"> Data yang tealh diinputkan akan di simpan ke dalam </w:t>
      </w:r>
      <w:r w:rsidR="00DA30BC" w:rsidRPr="00DA30BC">
        <w:rPr>
          <w:rFonts w:ascii="Times New Roman" w:hAnsi="Times New Roman" w:cs="Times New Roman"/>
          <w:i/>
          <w:iCs/>
          <w:sz w:val="24"/>
          <w:szCs w:val="24"/>
        </w:rPr>
        <w:t>database</w:t>
      </w:r>
      <w:r w:rsidR="00DA30BC">
        <w:rPr>
          <w:rFonts w:ascii="Times New Roman" w:hAnsi="Times New Roman" w:cs="Times New Roman"/>
          <w:sz w:val="24"/>
          <w:szCs w:val="24"/>
        </w:rPr>
        <w:t>. data yang telah disimpan akan dikirim pada sales uantuk ditampilkan.</w:t>
      </w:r>
    </w:p>
    <w:p w14:paraId="3C452682" w14:textId="1FF43863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02CF507" w14:textId="77777777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  <w:sectPr w:rsidR="00630369">
          <w:pgSz w:w="12240" w:h="15840"/>
          <w:pgMar w:top="1440" w:right="1440" w:bottom="1440" w:left="1440" w:header="720" w:footer="720" w:gutter="0"/>
          <w:cols w:space="720"/>
          <w:docGrid w:linePitch="360"/>
        </w:sectPr>
      </w:pPr>
    </w:p>
    <w:p w14:paraId="7723F61E" w14:textId="17C0E7FC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lastRenderedPageBreak/>
        <w:t>Beberapa Screenshot Aplikasi</w:t>
      </w:r>
    </w:p>
    <w:p w14:paraId="5E906B3D" w14:textId="0B4BFB73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drawing>
          <wp:inline distT="0" distB="0" distL="0" distR="0" wp14:anchorId="6039420D" wp14:editId="0CC3CC6D">
            <wp:extent cx="3686175" cy="59245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5924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A19AE" w14:textId="25464126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33E1218" w14:textId="1A8D089C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Form Login</w:t>
      </w:r>
    </w:p>
    <w:p w14:paraId="2F900B22" w14:textId="00664ED9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FEB80E5" w14:textId="75E7DDBB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1FE4840B" wp14:editId="24681E50">
            <wp:extent cx="3676650" cy="5934075"/>
            <wp:effectExtent l="0" t="0" r="0" b="952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76650" cy="5934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32361C" w14:textId="086A53FE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Home Page</w:t>
      </w:r>
    </w:p>
    <w:p w14:paraId="7224F11E" w14:textId="38C1C668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CE55274" w14:textId="51A39A0B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5E49C66B" wp14:editId="5CCF43A0">
            <wp:extent cx="3695700" cy="5915025"/>
            <wp:effectExtent l="0" t="0" r="0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5700" cy="5915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5988FE" w14:textId="67D0CA6C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Kontrol Produk Page</w:t>
      </w:r>
    </w:p>
    <w:p w14:paraId="4FF273FD" w14:textId="191FDEC9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76B27319" w14:textId="03EA317B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D340899" wp14:editId="757258AC">
            <wp:extent cx="3648075" cy="5953125"/>
            <wp:effectExtent l="0" t="0" r="9525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8075" cy="595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A78EFAF" w14:textId="3D38E8DD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Penjualan Page</w:t>
      </w: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4B4A393B" w14:textId="523F74C9" w:rsidR="00630369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29F502BF" wp14:editId="18ECC897">
            <wp:extent cx="3686175" cy="5962650"/>
            <wp:effectExtent l="0" t="0" r="9525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86175" cy="5962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7034AF" w14:textId="4BFE47A5" w:rsidR="00630369" w:rsidRPr="002349F8" w:rsidRDefault="00630369" w:rsidP="00DA30BC">
      <w:pPr>
        <w:pStyle w:val="ListParagraph"/>
        <w:spacing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Aktivitas Kompetitor.</w:t>
      </w:r>
    </w:p>
    <w:p w14:paraId="732BD24B" w14:textId="77777777" w:rsidR="002349F8" w:rsidRPr="002349F8" w:rsidRDefault="002349F8" w:rsidP="002349F8"/>
    <w:sectPr w:rsidR="002349F8" w:rsidRPr="002349F8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27FD483F"/>
    <w:multiLevelType w:val="hybridMultilevel"/>
    <w:tmpl w:val="B6CEB54C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7BA0D95"/>
    <w:multiLevelType w:val="hybridMultilevel"/>
    <w:tmpl w:val="4468CA38"/>
    <w:lvl w:ilvl="0" w:tplc="BFF00618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 w15:restartNumberingAfterBreak="0">
    <w:nsid w:val="72F322A2"/>
    <w:multiLevelType w:val="hybridMultilevel"/>
    <w:tmpl w:val="540477C6"/>
    <w:lvl w:ilvl="0" w:tplc="CD609346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7EB3694B"/>
    <w:multiLevelType w:val="hybridMultilevel"/>
    <w:tmpl w:val="19AE91BE"/>
    <w:lvl w:ilvl="0" w:tplc="B3E00BCE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89" w:hanging="360"/>
      </w:pPr>
    </w:lvl>
    <w:lvl w:ilvl="2" w:tplc="0409001B" w:tentative="1">
      <w:start w:val="1"/>
      <w:numFmt w:val="lowerRoman"/>
      <w:lvlText w:val="%3."/>
      <w:lvlJc w:val="right"/>
      <w:pPr>
        <w:ind w:left="2509" w:hanging="180"/>
      </w:pPr>
    </w:lvl>
    <w:lvl w:ilvl="3" w:tplc="0409000F" w:tentative="1">
      <w:start w:val="1"/>
      <w:numFmt w:val="decimal"/>
      <w:lvlText w:val="%4."/>
      <w:lvlJc w:val="left"/>
      <w:pPr>
        <w:ind w:left="3229" w:hanging="360"/>
      </w:pPr>
    </w:lvl>
    <w:lvl w:ilvl="4" w:tplc="04090019" w:tentative="1">
      <w:start w:val="1"/>
      <w:numFmt w:val="lowerLetter"/>
      <w:lvlText w:val="%5."/>
      <w:lvlJc w:val="left"/>
      <w:pPr>
        <w:ind w:left="3949" w:hanging="360"/>
      </w:pPr>
    </w:lvl>
    <w:lvl w:ilvl="5" w:tplc="0409001B" w:tentative="1">
      <w:start w:val="1"/>
      <w:numFmt w:val="lowerRoman"/>
      <w:lvlText w:val="%6."/>
      <w:lvlJc w:val="right"/>
      <w:pPr>
        <w:ind w:left="4669" w:hanging="180"/>
      </w:pPr>
    </w:lvl>
    <w:lvl w:ilvl="6" w:tplc="0409000F" w:tentative="1">
      <w:start w:val="1"/>
      <w:numFmt w:val="decimal"/>
      <w:lvlText w:val="%7."/>
      <w:lvlJc w:val="left"/>
      <w:pPr>
        <w:ind w:left="5389" w:hanging="360"/>
      </w:pPr>
    </w:lvl>
    <w:lvl w:ilvl="7" w:tplc="04090019" w:tentative="1">
      <w:start w:val="1"/>
      <w:numFmt w:val="lowerLetter"/>
      <w:lvlText w:val="%8."/>
      <w:lvlJc w:val="left"/>
      <w:pPr>
        <w:ind w:left="6109" w:hanging="360"/>
      </w:pPr>
    </w:lvl>
    <w:lvl w:ilvl="8" w:tplc="0409001B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369A0"/>
    <w:rsid w:val="001B2A25"/>
    <w:rsid w:val="001B7953"/>
    <w:rsid w:val="002349F8"/>
    <w:rsid w:val="0028250D"/>
    <w:rsid w:val="002A3A4A"/>
    <w:rsid w:val="00457A85"/>
    <w:rsid w:val="00630369"/>
    <w:rsid w:val="00782A74"/>
    <w:rsid w:val="009A33DB"/>
    <w:rsid w:val="00A7278D"/>
    <w:rsid w:val="00B934F9"/>
    <w:rsid w:val="00C066D1"/>
    <w:rsid w:val="00C369A0"/>
    <w:rsid w:val="00DA30BC"/>
    <w:rsid w:val="00FB3DE6"/>
    <w:rsid w:val="00FC7D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E32C084"/>
  <w15:chartTrackingRefBased/>
  <w15:docId w15:val="{3369A077-E87B-4640-8D2F-5525B7F59B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C369A0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2A3A4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png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4.vsdx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image" Target="media/image8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08B3DE-FD25-4E7B-B76A-60D107510C4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7</TotalTime>
  <Pages>10</Pages>
  <Words>550</Words>
  <Characters>3141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6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sia Vio</dc:creator>
  <cp:keywords/>
  <dc:description/>
  <cp:lastModifiedBy>Newbie</cp:lastModifiedBy>
  <cp:revision>3</cp:revision>
  <dcterms:created xsi:type="dcterms:W3CDTF">2020-11-24T14:58:00Z</dcterms:created>
  <dcterms:modified xsi:type="dcterms:W3CDTF">2020-11-25T09:01:00Z</dcterms:modified>
</cp:coreProperties>
</file>